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ерсенёвой Ирине Борис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6 </w:t>
        <w:br/>
        <w:t xml:space="preserve">(кад. №59:01:1715086:16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ерсенёвой Ирине Борис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7379481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ерсенёва И. Б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